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AB3CE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AB3CE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AB3CE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AB3CE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AB3CE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AB3CE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AB3CE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69929814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3CE4" w:rsidRDefault="00AB3CE4" w:rsidP="000D788E">
      <w:pPr>
        <w:spacing w:after="0" w:line="240" w:lineRule="auto"/>
      </w:pPr>
      <w:r>
        <w:separator/>
      </w:r>
    </w:p>
  </w:endnote>
  <w:endnote w:type="continuationSeparator" w:id="0">
    <w:p w:rsidR="00AB3CE4" w:rsidRDefault="00AB3CE4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299C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3CE4" w:rsidRDefault="00AB3CE4" w:rsidP="000D788E">
      <w:pPr>
        <w:spacing w:after="0" w:line="240" w:lineRule="auto"/>
      </w:pPr>
      <w:r>
        <w:separator/>
      </w:r>
    </w:p>
  </w:footnote>
  <w:footnote w:type="continuationSeparator" w:id="0">
    <w:p w:rsidR="00AB3CE4" w:rsidRDefault="00AB3CE4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2299C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AB3CE4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770E37-F3CA-4E64-8AAF-CC82F594E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МБУ ИТ-центр</Company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аршина Снежана</cp:lastModifiedBy>
  <cp:revision>2</cp:revision>
  <cp:lastPrinted>2016-10-07T13:49:00Z</cp:lastPrinted>
  <dcterms:created xsi:type="dcterms:W3CDTF">2017-10-19T11:51:00Z</dcterms:created>
  <dcterms:modified xsi:type="dcterms:W3CDTF">2017-10-19T11:51:00Z</dcterms:modified>
</cp:coreProperties>
</file>